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AF873E" w14:textId="77777777" w:rsidR="00D335E7" w:rsidRPr="001B6B76" w:rsidRDefault="007A3496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1004</w:t>
      </w:r>
      <w:r w:rsidR="005537BC">
        <w:rPr>
          <w:noProof/>
          <w:sz w:val="36"/>
          <w:lang w:val="en-US"/>
        </w:rPr>
        <w:t>8</w:t>
      </w:r>
      <w:r w:rsidR="00D335E7" w:rsidRPr="003E1881">
        <w:rPr>
          <w:noProof/>
          <w:sz w:val="36"/>
        </w:rPr>
        <w:t xml:space="preserve">. </w:t>
      </w:r>
      <w:r w:rsidR="00C56D97">
        <w:rPr>
          <w:noProof/>
          <w:sz w:val="36"/>
          <w:lang w:val="en-US"/>
        </w:rPr>
        <w:t>Reverse the graph</w:t>
      </w:r>
    </w:p>
    <w:p w14:paraId="1BE4435F" w14:textId="77777777" w:rsidR="00D335E7" w:rsidRPr="00C56D97" w:rsidRDefault="00D335E7" w:rsidP="00C56D97">
      <w:pPr>
        <w:ind w:firstLine="567"/>
        <w:jc w:val="both"/>
        <w:rPr>
          <w:sz w:val="28"/>
        </w:rPr>
      </w:pPr>
    </w:p>
    <w:p w14:paraId="1EF951EE" w14:textId="77777777" w:rsidR="00F423A3" w:rsidRPr="00F423A3" w:rsidRDefault="00F423A3" w:rsidP="00F423A3">
      <w:pPr>
        <w:ind w:firstLine="567"/>
        <w:jc w:val="both"/>
        <w:rPr>
          <w:sz w:val="28"/>
        </w:rPr>
      </w:pPr>
      <w:r w:rsidRPr="00F423A3">
        <w:rPr>
          <w:sz w:val="28"/>
        </w:rPr>
        <w:t>A directed graph with </w:t>
      </w:r>
      <w:r w:rsidRPr="00F423A3">
        <w:rPr>
          <w:i/>
          <w:iCs/>
          <w:sz w:val="28"/>
        </w:rPr>
        <w:t>n</w:t>
      </w:r>
      <w:r w:rsidRPr="00F423A3">
        <w:rPr>
          <w:sz w:val="28"/>
        </w:rPr>
        <w:t> vertices and </w:t>
      </w:r>
      <w:r w:rsidRPr="00F423A3">
        <w:rPr>
          <w:i/>
          <w:iCs/>
          <w:sz w:val="28"/>
        </w:rPr>
        <w:t>m</w:t>
      </w:r>
      <w:r w:rsidRPr="00F423A3">
        <w:rPr>
          <w:sz w:val="28"/>
        </w:rPr>
        <w:t> edges is given, with vertices numbered from 1 to </w:t>
      </w:r>
      <w:r w:rsidRPr="00F423A3">
        <w:rPr>
          <w:i/>
          <w:iCs/>
          <w:sz w:val="28"/>
        </w:rPr>
        <w:t>n</w:t>
      </w:r>
      <w:r w:rsidRPr="00F423A3">
        <w:rPr>
          <w:sz w:val="28"/>
        </w:rPr>
        <w:t>. Find the minimum number of edges that need to be reversed so that there exists at least one path from vertex 1 to vertex </w:t>
      </w:r>
      <w:r w:rsidRPr="00F423A3">
        <w:rPr>
          <w:i/>
          <w:iCs/>
          <w:sz w:val="28"/>
        </w:rPr>
        <w:t>n</w:t>
      </w:r>
      <w:r w:rsidRPr="00F423A3">
        <w:rPr>
          <w:sz w:val="28"/>
        </w:rPr>
        <w:t>.</w:t>
      </w:r>
    </w:p>
    <w:p w14:paraId="5DC8D6B3" w14:textId="77777777" w:rsidR="00F423A3" w:rsidRPr="00F423A3" w:rsidRDefault="00F423A3" w:rsidP="00F423A3">
      <w:pPr>
        <w:ind w:firstLine="567"/>
        <w:jc w:val="both"/>
        <w:rPr>
          <w:sz w:val="28"/>
        </w:rPr>
      </w:pPr>
    </w:p>
    <w:p w14:paraId="7CE1768D" w14:textId="77777777" w:rsidR="00F423A3" w:rsidRPr="00F423A3" w:rsidRDefault="00F423A3" w:rsidP="00F423A3">
      <w:pPr>
        <w:ind w:firstLine="567"/>
        <w:jc w:val="both"/>
        <w:rPr>
          <w:sz w:val="28"/>
        </w:rPr>
      </w:pPr>
      <w:r w:rsidRPr="00F423A3">
        <w:rPr>
          <w:b/>
          <w:bCs/>
          <w:sz w:val="28"/>
        </w:rPr>
        <w:t xml:space="preserve">Input. </w:t>
      </w:r>
      <w:r w:rsidRPr="00F423A3">
        <w:rPr>
          <w:sz w:val="28"/>
        </w:rPr>
        <w:t xml:space="preserve">The first line contains two integers </w:t>
      </w:r>
      <w:r w:rsidRPr="00F423A3">
        <w:rPr>
          <w:i/>
          <w:iCs/>
          <w:sz w:val="28"/>
        </w:rPr>
        <w:t xml:space="preserve">n </w:t>
      </w:r>
      <w:r w:rsidRPr="00F423A3">
        <w:rPr>
          <w:sz w:val="28"/>
        </w:rPr>
        <w:t xml:space="preserve">and </w:t>
      </w:r>
      <w:r w:rsidRPr="00F423A3">
        <w:rPr>
          <w:i/>
          <w:sz w:val="28"/>
        </w:rPr>
        <w:t>m</w:t>
      </w:r>
      <w:r w:rsidRPr="00F423A3">
        <w:rPr>
          <w:sz w:val="28"/>
        </w:rPr>
        <w:t xml:space="preserve"> (1 ≤ </w:t>
      </w:r>
      <w:r w:rsidRPr="00F423A3">
        <w:rPr>
          <w:i/>
          <w:sz w:val="28"/>
        </w:rPr>
        <w:t>n</w:t>
      </w:r>
      <w:r w:rsidRPr="00F423A3">
        <w:rPr>
          <w:sz w:val="28"/>
        </w:rPr>
        <w:t xml:space="preserve">, </w:t>
      </w:r>
      <w:r w:rsidRPr="00F423A3">
        <w:rPr>
          <w:i/>
          <w:sz w:val="28"/>
        </w:rPr>
        <w:t>m</w:t>
      </w:r>
      <w:r w:rsidRPr="00F423A3">
        <w:rPr>
          <w:sz w:val="28"/>
        </w:rPr>
        <w:t xml:space="preserve"> ≤ 2 * 10</w:t>
      </w:r>
      <w:r w:rsidRPr="00F423A3">
        <w:rPr>
          <w:sz w:val="28"/>
          <w:vertAlign w:val="superscript"/>
        </w:rPr>
        <w:t>6</w:t>
      </w:r>
      <w:r w:rsidRPr="00F423A3">
        <w:rPr>
          <w:sz w:val="28"/>
        </w:rPr>
        <w:t xml:space="preserve">) – the number of vertices and edges in the graph. Each of the following </w:t>
      </w:r>
      <w:r w:rsidRPr="00F423A3">
        <w:rPr>
          <w:i/>
          <w:iCs/>
          <w:sz w:val="28"/>
        </w:rPr>
        <w:t xml:space="preserve">m </w:t>
      </w:r>
      <w:r w:rsidRPr="00F423A3">
        <w:rPr>
          <w:sz w:val="28"/>
        </w:rPr>
        <w:t xml:space="preserve">lines contains two integers </w:t>
      </w:r>
      <w:r w:rsidRPr="00F423A3">
        <w:rPr>
          <w:i/>
          <w:sz w:val="28"/>
        </w:rPr>
        <w:t>x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 and </w:t>
      </w:r>
      <w:r w:rsidRPr="00F423A3">
        <w:rPr>
          <w:i/>
          <w:sz w:val="28"/>
        </w:rPr>
        <w:t>y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 (1 ≤ </w:t>
      </w:r>
      <w:r w:rsidRPr="00F423A3">
        <w:rPr>
          <w:i/>
          <w:sz w:val="28"/>
        </w:rPr>
        <w:t>x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, </w:t>
      </w:r>
      <w:r w:rsidRPr="00F423A3">
        <w:rPr>
          <w:i/>
          <w:sz w:val="28"/>
        </w:rPr>
        <w:t>y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 ≤ </w:t>
      </w:r>
      <w:r w:rsidRPr="00F423A3">
        <w:rPr>
          <w:i/>
          <w:iCs/>
          <w:sz w:val="28"/>
        </w:rPr>
        <w:t>n</w:t>
      </w:r>
      <w:r w:rsidRPr="00F423A3">
        <w:rPr>
          <w:sz w:val="28"/>
        </w:rPr>
        <w:t xml:space="preserve">), indicating that the </w:t>
      </w:r>
      <w:r w:rsidRPr="00F423A3">
        <w:rPr>
          <w:i/>
          <w:iCs/>
          <w:sz w:val="28"/>
        </w:rPr>
        <w:t>i</w:t>
      </w:r>
      <w:r w:rsidRPr="00F423A3">
        <w:rPr>
          <w:sz w:val="28"/>
        </w:rPr>
        <w:t xml:space="preserve">-th directed edge goes from vertex </w:t>
      </w:r>
      <w:r w:rsidRPr="00F423A3">
        <w:rPr>
          <w:i/>
          <w:sz w:val="28"/>
        </w:rPr>
        <w:t>x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 ​ to vertex </w:t>
      </w:r>
      <w:r w:rsidRPr="00F423A3">
        <w:rPr>
          <w:i/>
          <w:iCs/>
          <w:sz w:val="28"/>
        </w:rPr>
        <w:t>y</w:t>
      </w:r>
      <w:r w:rsidRPr="00F423A3">
        <w:rPr>
          <w:i/>
          <w:sz w:val="28"/>
          <w:vertAlign w:val="subscript"/>
        </w:rPr>
        <w:t>i</w:t>
      </w:r>
      <w:r w:rsidRPr="00F423A3">
        <w:rPr>
          <w:sz w:val="28"/>
        </w:rPr>
        <w:t xml:space="preserve"> ​.</w:t>
      </w:r>
    </w:p>
    <w:p w14:paraId="708E0425" w14:textId="77777777" w:rsidR="00F423A3" w:rsidRPr="00F423A3" w:rsidRDefault="00F423A3" w:rsidP="00F423A3">
      <w:pPr>
        <w:ind w:firstLine="567"/>
        <w:jc w:val="both"/>
        <w:rPr>
          <w:sz w:val="28"/>
        </w:rPr>
      </w:pPr>
    </w:p>
    <w:p w14:paraId="1341E246" w14:textId="77777777" w:rsidR="00F423A3" w:rsidRPr="00F423A3" w:rsidRDefault="00F423A3" w:rsidP="00F423A3">
      <w:pPr>
        <w:ind w:firstLine="567"/>
        <w:jc w:val="both"/>
        <w:rPr>
          <w:sz w:val="28"/>
        </w:rPr>
      </w:pPr>
      <w:r w:rsidRPr="00F423A3">
        <w:rPr>
          <w:b/>
          <w:bCs/>
          <w:sz w:val="28"/>
        </w:rPr>
        <w:t>Output.</w:t>
      </w:r>
      <w:r w:rsidRPr="00F423A3">
        <w:rPr>
          <w:sz w:val="28"/>
        </w:rPr>
        <w:t xml:space="preserve"> Print the minimum number of edges that need to be reversed. If it is not possible to obtain a path from vertex 1 to vertex </w:t>
      </w:r>
      <w:r w:rsidRPr="00F423A3">
        <w:rPr>
          <w:i/>
          <w:iCs/>
          <w:sz w:val="28"/>
        </w:rPr>
        <w:t>n</w:t>
      </w:r>
      <w:r w:rsidRPr="00F423A3">
        <w:rPr>
          <w:sz w:val="28"/>
        </w:rPr>
        <w:t>, print −1.</w:t>
      </w:r>
    </w:p>
    <w:p w14:paraId="61926162" w14:textId="77777777" w:rsidR="005537BC" w:rsidRDefault="005537BC" w:rsidP="00C56D97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105039" w:rsidRPr="00B7214B" w14:paraId="0333EEF7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AED128" w14:textId="77777777" w:rsidR="00105039" w:rsidRPr="00B7214B" w:rsidRDefault="00C56D97" w:rsidP="00C56D97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89ABC3B" w14:textId="77777777" w:rsidR="00105039" w:rsidRPr="00B7214B" w:rsidRDefault="00C56D97" w:rsidP="00C56D97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105039" w:rsidRPr="00B7214B" w14:paraId="017C42B2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A6330CD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7</w:t>
            </w:r>
          </w:p>
          <w:p w14:paraId="4A5415B8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1 2</w:t>
            </w:r>
          </w:p>
          <w:p w14:paraId="16D21E52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3 2</w:t>
            </w:r>
          </w:p>
          <w:p w14:paraId="15E1E78A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3 4</w:t>
            </w:r>
          </w:p>
          <w:p w14:paraId="167C5202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4</w:t>
            </w:r>
          </w:p>
          <w:p w14:paraId="3A62C508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6 2</w:t>
            </w:r>
          </w:p>
          <w:p w14:paraId="7A2DA77C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5 6</w:t>
            </w:r>
          </w:p>
          <w:p w14:paraId="447F293F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D5E30A0" w14:textId="77777777" w:rsidR="00105039" w:rsidRPr="00105039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</w:tc>
      </w:tr>
    </w:tbl>
    <w:p w14:paraId="17174E9B" w14:textId="77777777" w:rsidR="002B1E27" w:rsidRDefault="002B1E27" w:rsidP="0017563B">
      <w:pPr>
        <w:ind w:firstLine="567"/>
        <w:jc w:val="both"/>
        <w:rPr>
          <w:noProof/>
          <w:sz w:val="28"/>
          <w:szCs w:val="28"/>
        </w:rPr>
      </w:pPr>
    </w:p>
    <w:p w14:paraId="742F3CAA" w14:textId="77777777" w:rsidR="00CF5CD4" w:rsidRDefault="00CF5CD4" w:rsidP="0017563B">
      <w:pPr>
        <w:ind w:firstLine="567"/>
        <w:jc w:val="both"/>
        <w:rPr>
          <w:noProof/>
          <w:sz w:val="28"/>
          <w:szCs w:val="28"/>
        </w:rPr>
      </w:pPr>
    </w:p>
    <w:p w14:paraId="53373F7A" w14:textId="77777777" w:rsidR="00D335E7" w:rsidRPr="0017563B" w:rsidRDefault="00C56D97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098B1B57" w14:textId="77777777" w:rsidR="00D335E7" w:rsidRPr="00C56D97" w:rsidRDefault="00C56D97">
      <w:pPr>
        <w:jc w:val="center"/>
        <w:rPr>
          <w:rFonts w:ascii="Courier New" w:hAnsi="Courier New" w:cs="Courier New"/>
          <w:b/>
          <w:bCs/>
          <w:noProof/>
        </w:rPr>
      </w:pPr>
      <w:r>
        <w:rPr>
          <w:rFonts w:ascii="Courier New" w:hAnsi="Courier New" w:cs="Courier New"/>
          <w:b/>
          <w:bCs/>
          <w:noProof/>
        </w:rPr>
        <w:t>breadth first search</w:t>
      </w:r>
      <w:r w:rsidR="005537BC">
        <w:rPr>
          <w:rFonts w:ascii="Courier New" w:hAnsi="Courier New" w:cs="Courier New"/>
          <w:b/>
          <w:bCs/>
          <w:noProof/>
          <w:lang w:val="ru-RU"/>
        </w:rPr>
        <w:t xml:space="preserve">, 0-1 </w:t>
      </w:r>
      <w:r>
        <w:rPr>
          <w:rFonts w:ascii="Courier New" w:hAnsi="Courier New" w:cs="Courier New"/>
          <w:b/>
          <w:bCs/>
          <w:noProof/>
        </w:rPr>
        <w:t>graph</w:t>
      </w:r>
    </w:p>
    <w:p w14:paraId="38A4A149" w14:textId="77777777" w:rsidR="00D335E7" w:rsidRPr="00C26A1E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CC4EB4" w14:textId="77777777" w:rsidR="00D335E7" w:rsidRPr="005700F6" w:rsidRDefault="00CF5CD4" w:rsidP="005F48AF">
      <w:pPr>
        <w:pStyle w:val="1"/>
        <w:rPr>
          <w:noProof/>
          <w:sz w:val="28"/>
          <w:szCs w:val="28"/>
          <w:lang w:val="en-US"/>
        </w:rPr>
      </w:pPr>
      <w:r w:rsidRPr="005700F6">
        <w:rPr>
          <w:bCs w:val="0"/>
          <w:color w:val="000000"/>
          <w:sz w:val="28"/>
          <w:szCs w:val="28"/>
          <w:lang w:val="en-US"/>
        </w:rPr>
        <w:t>Algorithm analysis</w:t>
      </w:r>
    </w:p>
    <w:p w14:paraId="1EF4196C" w14:textId="77777777" w:rsidR="005700F6" w:rsidRDefault="005700F6" w:rsidP="005537B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</w:t>
      </w:r>
      <w:r w:rsidRPr="005700F6">
        <w:rPr>
          <w:noProof/>
          <w:sz w:val="28"/>
          <w:szCs w:val="28"/>
        </w:rPr>
        <w:t>onstruct a 0-1 graph by assigning a weight of</w:t>
      </w:r>
      <w:r>
        <w:rPr>
          <w:noProof/>
          <w:sz w:val="28"/>
          <w:szCs w:val="28"/>
          <w:lang w:val="ru-RU"/>
        </w:rPr>
        <w:t xml:space="preserve"> </w:t>
      </w:r>
      <w:r w:rsidRPr="005700F6"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</w:t>
      </w:r>
      <w:r w:rsidRPr="005700F6">
        <w:rPr>
          <w:noProof/>
          <w:sz w:val="28"/>
          <w:szCs w:val="28"/>
        </w:rPr>
        <w:t>to the existing edges and a weight of</w:t>
      </w:r>
      <w:r>
        <w:rPr>
          <w:noProof/>
          <w:sz w:val="28"/>
          <w:szCs w:val="28"/>
          <w:lang w:val="ru-RU"/>
        </w:rPr>
        <w:t xml:space="preserve"> </w:t>
      </w:r>
      <w:r w:rsidRPr="005700F6"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 w:rsidRPr="005700F6">
        <w:rPr>
          <w:noProof/>
          <w:sz w:val="28"/>
          <w:szCs w:val="28"/>
        </w:rPr>
        <w:t xml:space="preserve">to their reversed edges. Then, run a breadth-first search. The length of the shortest path from vertex 1 to vertex </w:t>
      </w:r>
      <w:r w:rsidRPr="005700F6">
        <w:rPr>
          <w:i/>
          <w:iCs/>
          <w:noProof/>
          <w:sz w:val="28"/>
          <w:szCs w:val="28"/>
        </w:rPr>
        <w:t>n</w:t>
      </w:r>
      <w:r w:rsidRPr="005700F6">
        <w:rPr>
          <w:noProof/>
          <w:sz w:val="28"/>
          <w:szCs w:val="28"/>
        </w:rPr>
        <w:t xml:space="preserve"> will equal the minimum number of edges that need to be reversed.</w:t>
      </w:r>
    </w:p>
    <w:p w14:paraId="15800965" w14:textId="77777777" w:rsidR="005537BC" w:rsidRDefault="005537BC" w:rsidP="001B67DF">
      <w:pPr>
        <w:ind w:firstLine="567"/>
        <w:jc w:val="both"/>
        <w:rPr>
          <w:noProof/>
          <w:sz w:val="28"/>
          <w:szCs w:val="28"/>
          <w:lang w:val="ru-RU"/>
        </w:rPr>
      </w:pPr>
    </w:p>
    <w:p w14:paraId="6BF53444" w14:textId="77777777" w:rsidR="00CF5CD4" w:rsidRPr="008C57E0" w:rsidRDefault="00CF5CD4" w:rsidP="00CF5CD4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38E306F8" w14:textId="77777777" w:rsidR="005700F6" w:rsidRDefault="005700F6" w:rsidP="005700F6">
      <w:pPr>
        <w:ind w:firstLine="567"/>
        <w:jc w:val="both"/>
        <w:rPr>
          <w:noProof/>
          <w:sz w:val="28"/>
          <w:szCs w:val="28"/>
          <w:lang w:val="ru-RU"/>
        </w:rPr>
      </w:pPr>
      <w:r w:rsidRPr="005700F6">
        <w:rPr>
          <w:noProof/>
          <w:sz w:val="28"/>
          <w:szCs w:val="28"/>
        </w:rPr>
        <w:t>The graph in the example looks as follows:</w:t>
      </w:r>
    </w:p>
    <w:p w14:paraId="788F3214" w14:textId="77777777" w:rsidR="00CF5CD4" w:rsidRPr="00C26A1E" w:rsidRDefault="00CF5CD4" w:rsidP="00CF5CD4">
      <w:pPr>
        <w:jc w:val="center"/>
        <w:rPr>
          <w:noProof/>
          <w:sz w:val="28"/>
          <w:szCs w:val="28"/>
          <w:lang w:val="ru-RU"/>
        </w:rPr>
      </w:pPr>
      <w:r>
        <w:object w:dxaOrig="7161" w:dyaOrig="2682" w14:anchorId="782AE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5pt;height:134.2pt" o:ole="">
            <v:imagedata r:id="rId5" o:title=""/>
          </v:shape>
          <o:OLEObject Type="Embed" ProgID="Visio.Drawing.11" ShapeID="_x0000_i1025" DrawAspect="Content" ObjectID="_1830447482" r:id="rId6"/>
        </w:object>
      </w:r>
    </w:p>
    <w:p w14:paraId="28812F3D" w14:textId="77777777" w:rsidR="00CF5CD4" w:rsidRPr="00C26A1E" w:rsidRDefault="00CF5CD4" w:rsidP="001B67D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FE084E" w14:textId="33785934" w:rsidR="00E45A9A" w:rsidRPr="001B67DF" w:rsidRDefault="00CF5CD4" w:rsidP="00CF5CD4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7344A8">
        <w:rPr>
          <w:b/>
          <w:bCs/>
          <w:color w:val="000000"/>
          <w:sz w:val="28"/>
          <w:szCs w:val="28"/>
        </w:rPr>
        <w:t>implementation</w:t>
      </w:r>
    </w:p>
    <w:p w14:paraId="72918DAC" w14:textId="77777777" w:rsidR="0022083C" w:rsidRDefault="00CF5CD4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eclare</w:t>
      </w:r>
      <w:r w:rsidRPr="00CF5CD4">
        <w:rPr>
          <w:noProof/>
          <w:sz w:val="28"/>
          <w:szCs w:val="28"/>
          <w:lang w:val="ru-RU"/>
        </w:rPr>
        <w:t xml:space="preserve"> the constant infinity.</w:t>
      </w:r>
    </w:p>
    <w:p w14:paraId="54F4EAB5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2DCF8E5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2083C">
        <w:rPr>
          <w:rFonts w:ascii="Courier New" w:hAnsi="Courier New" w:cs="Courier New"/>
          <w:color w:val="6F008A"/>
          <w:sz w:val="22"/>
          <w:szCs w:val="22"/>
        </w:rPr>
        <w:t>IN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0x3F3F3F3F</w:t>
      </w:r>
    </w:p>
    <w:p w14:paraId="02454C8D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37966B28" w14:textId="77777777" w:rsidR="00611CB0" w:rsidRDefault="00CF5CD4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CF5CD4">
        <w:rPr>
          <w:noProof/>
          <w:sz w:val="28"/>
          <w:szCs w:val="28"/>
          <w:lang w:val="ru-RU"/>
        </w:rPr>
        <w:t xml:space="preserve">eclare </w:t>
      </w:r>
      <w:r w:rsidR="00611CB0">
        <w:rPr>
          <w:noProof/>
          <w:sz w:val="28"/>
          <w:szCs w:val="28"/>
        </w:rPr>
        <w:t>the</w:t>
      </w:r>
      <w:r w:rsidRPr="00CF5CD4">
        <w:rPr>
          <w:noProof/>
          <w:sz w:val="28"/>
          <w:szCs w:val="28"/>
          <w:lang w:val="ru-RU"/>
        </w:rPr>
        <w:t xml:space="preserve"> array of shortest distances </w:t>
      </w:r>
      <w:r w:rsidRPr="00CF5CD4">
        <w:rPr>
          <w:i/>
          <w:noProof/>
          <w:sz w:val="28"/>
          <w:szCs w:val="28"/>
          <w:lang w:val="ru-RU"/>
        </w:rPr>
        <w:t>dist</w:t>
      </w:r>
      <w:r w:rsidRPr="00CF5CD4">
        <w:rPr>
          <w:noProof/>
          <w:sz w:val="28"/>
          <w:szCs w:val="28"/>
          <w:lang w:val="ru-RU"/>
        </w:rPr>
        <w:t xml:space="preserve"> and </w:t>
      </w:r>
      <w:r w:rsidR="00611CB0">
        <w:rPr>
          <w:noProof/>
          <w:sz w:val="28"/>
          <w:szCs w:val="28"/>
        </w:rPr>
        <w:t>the</w:t>
      </w:r>
      <w:r w:rsidRPr="00CF5CD4">
        <w:rPr>
          <w:noProof/>
          <w:sz w:val="28"/>
          <w:szCs w:val="28"/>
          <w:lang w:val="ru-RU"/>
        </w:rPr>
        <w:t xml:space="preserve"> adjacency list of the graph </w:t>
      </w:r>
      <w:r w:rsidRPr="00CF5CD4">
        <w:rPr>
          <w:i/>
          <w:noProof/>
          <w:sz w:val="28"/>
          <w:szCs w:val="28"/>
          <w:lang w:val="ru-RU"/>
        </w:rPr>
        <w:t>g</w:t>
      </w:r>
      <w:r w:rsidRPr="00CF5CD4">
        <w:rPr>
          <w:noProof/>
          <w:sz w:val="28"/>
          <w:szCs w:val="28"/>
          <w:lang w:val="ru-RU"/>
        </w:rPr>
        <w:t xml:space="preserve">. </w:t>
      </w:r>
      <w:r w:rsidR="00611CB0" w:rsidRPr="00611CB0">
        <w:rPr>
          <w:noProof/>
          <w:sz w:val="28"/>
          <w:szCs w:val="28"/>
        </w:rPr>
        <w:t>For each edge, store its weight (0 or 1) along with the adjacent vertex.</w:t>
      </w:r>
      <w:r w:rsidR="00611CB0" w:rsidRPr="00611CB0">
        <w:rPr>
          <w:noProof/>
          <w:sz w:val="28"/>
          <w:szCs w:val="28"/>
          <w:lang w:val="ru-RU"/>
        </w:rPr>
        <w:t xml:space="preserve"> </w:t>
      </w:r>
    </w:p>
    <w:p w14:paraId="20999E46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4059AB83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gt; dist;</w:t>
      </w:r>
    </w:p>
    <w:p w14:paraId="4B159063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2B91AF"/>
          <w:sz w:val="22"/>
          <w:szCs w:val="22"/>
        </w:rPr>
        <w:t>pai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gt; &gt; &gt; g;</w:t>
      </w:r>
    </w:p>
    <w:p w14:paraId="155110F7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20495E4" w14:textId="77777777" w:rsidR="00611CB0" w:rsidRDefault="00611CB0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11CB0">
        <w:rPr>
          <w:noProof/>
          <w:sz w:val="28"/>
          <w:szCs w:val="28"/>
        </w:rPr>
        <w:t>The </w:t>
      </w:r>
      <w:r w:rsidRPr="00611CB0">
        <w:rPr>
          <w:b/>
          <w:bCs/>
          <w:i/>
          <w:iCs/>
          <w:noProof/>
          <w:sz w:val="28"/>
          <w:szCs w:val="28"/>
        </w:rPr>
        <w:t>bfs</w:t>
      </w:r>
      <w:r w:rsidRPr="00611CB0">
        <w:rPr>
          <w:noProof/>
          <w:sz w:val="28"/>
          <w:szCs w:val="28"/>
        </w:rPr>
        <w:t> function implements breadth-first search from the vertex</w:t>
      </w:r>
      <w:r w:rsidRPr="00611CB0">
        <w:rPr>
          <w:i/>
          <w:iCs/>
          <w:noProof/>
          <w:sz w:val="28"/>
          <w:szCs w:val="28"/>
        </w:rPr>
        <w:t> start</w:t>
      </w:r>
      <w:r w:rsidRPr="00611CB0">
        <w:rPr>
          <w:noProof/>
          <w:sz w:val="28"/>
          <w:szCs w:val="28"/>
        </w:rPr>
        <w:t>.</w:t>
      </w:r>
    </w:p>
    <w:p w14:paraId="64F73493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AA8E90E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fs(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3D01AF61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04B1E84B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dist 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=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F46EA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vector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&gt;(n + 1, </w:t>
      </w:r>
      <w:r w:rsidRPr="00DF46EA">
        <w:rPr>
          <w:rFonts w:ascii="Courier New" w:hAnsi="Courier New" w:cs="Courier New"/>
          <w:noProof/>
          <w:color w:val="6F008A"/>
          <w:sz w:val="22"/>
          <w:szCs w:val="22"/>
          <w:lang w:val="ru-RU" w:eastAsia="ru-RU"/>
        </w:rPr>
        <w:t>INF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382946BC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</w:t>
      </w:r>
    </w:p>
    <w:p w14:paraId="228B6AB2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98904AE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F46EA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deque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gt; q;</w:t>
      </w:r>
    </w:p>
    <w:p w14:paraId="78857521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q.push_back(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32EB5EBC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A9E33EF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q.empty())</w:t>
      </w:r>
    </w:p>
    <w:p w14:paraId="723AFEEF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5C530FFB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v = q.front(); q.pop_front();</w:t>
      </w:r>
    </w:p>
    <w:p w14:paraId="79990571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auto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edge :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7E72CA84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14D01D92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to = edge.first;</w:t>
      </w:r>
    </w:p>
    <w:p w14:paraId="0F0B2802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w = edge.second;</w:t>
      </w:r>
    </w:p>
    <w:p w14:paraId="3A0A9085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to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gt;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+ w)</w:t>
      </w:r>
    </w:p>
    <w:p w14:paraId="42571635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{</w:t>
      </w:r>
    </w:p>
    <w:p w14:paraId="21FBCB91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to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+ w;</w:t>
      </w:r>
    </w:p>
    <w:p w14:paraId="53BD4B1F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</w:rPr>
      </w:pPr>
    </w:p>
    <w:p w14:paraId="1FF7CF1D" w14:textId="77777777" w:rsidR="009C5757" w:rsidRDefault="00611CB0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11CB0">
        <w:rPr>
          <w:noProof/>
          <w:sz w:val="28"/>
          <w:szCs w:val="28"/>
        </w:rPr>
        <w:t>Depending on the weight of the edge </w:t>
      </w:r>
      <w:r w:rsidRPr="00611CB0">
        <w:rPr>
          <w:i/>
          <w:iCs/>
          <w:noProof/>
          <w:sz w:val="28"/>
          <w:szCs w:val="28"/>
        </w:rPr>
        <w:t>w</w:t>
      </w:r>
      <w:r w:rsidRPr="00611CB0">
        <w:rPr>
          <w:noProof/>
          <w:sz w:val="28"/>
          <w:szCs w:val="28"/>
        </w:rPr>
        <w:t>, add vertex </w:t>
      </w:r>
      <w:r w:rsidRPr="00611CB0">
        <w:rPr>
          <w:i/>
          <w:iCs/>
          <w:noProof/>
          <w:sz w:val="28"/>
          <w:szCs w:val="28"/>
        </w:rPr>
        <w:t>to</w:t>
      </w:r>
      <w:r w:rsidRPr="00611CB0">
        <w:rPr>
          <w:noProof/>
          <w:sz w:val="28"/>
          <w:szCs w:val="28"/>
        </w:rPr>
        <w:t> to the end or the front of the queue.</w:t>
      </w:r>
    </w:p>
    <w:p w14:paraId="00D13FC4" w14:textId="77777777" w:rsidR="00611CB0" w:rsidRDefault="00611CB0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687E677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      </w:t>
      </w:r>
      <w:r w:rsidR="0022083C" w:rsidRPr="0022083C">
        <w:rPr>
          <w:rFonts w:ascii="Courier New" w:hAnsi="Courier New" w:cs="Courier New"/>
          <w:color w:val="0000FF"/>
          <w:sz w:val="22"/>
          <w:szCs w:val="22"/>
        </w:rPr>
        <w:t>if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 xml:space="preserve"> (w == 1)</w:t>
      </w:r>
    </w:p>
    <w:p w14:paraId="56A16023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q.push_back(to);</w:t>
      </w:r>
    </w:p>
    <w:p w14:paraId="07F1FC4E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="0022083C" w:rsidRPr="0022083C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6968EACA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q.push_front(to);</w:t>
      </w:r>
    </w:p>
    <w:p w14:paraId="790438E5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3207B083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6C0B6D3A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D6A2988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3CC809C4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12B895B" w14:textId="77777777" w:rsidR="009C5757" w:rsidRDefault="00611CB0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11CB0">
        <w:rPr>
          <w:noProof/>
          <w:sz w:val="28"/>
          <w:szCs w:val="28"/>
        </w:rPr>
        <w:t>The main part of the program. Read the input data.</w:t>
      </w:r>
    </w:p>
    <w:p w14:paraId="5E414A23" w14:textId="77777777" w:rsidR="00611CB0" w:rsidRDefault="00611CB0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09C61801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22083C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, &amp;n, &amp;m);</w:t>
      </w:r>
    </w:p>
    <w:p w14:paraId="0F939870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g.resize(n + 1);</w:t>
      </w:r>
    </w:p>
    <w:p w14:paraId="2C4BAB66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f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(i = 0; i &lt; m; i++)</w:t>
      </w:r>
    </w:p>
    <w:p w14:paraId="6DFB300F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586F9EA4" w14:textId="77777777" w:rsid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scan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%d %d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, &amp;a, &amp;b);</w:t>
      </w:r>
    </w:p>
    <w:p w14:paraId="4D25E8B2" w14:textId="77777777" w:rsidR="009C5757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25CDCD1" w14:textId="77777777" w:rsidR="00611CB0" w:rsidRDefault="00611CB0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A</w:t>
      </w:r>
      <w:r w:rsidRPr="00611CB0">
        <w:rPr>
          <w:noProof/>
          <w:sz w:val="28"/>
          <w:szCs w:val="28"/>
        </w:rPr>
        <w:t>ssign a weight of 0 to a directed edge</w:t>
      </w:r>
      <w:r>
        <w:rPr>
          <w:noProof/>
          <w:sz w:val="28"/>
          <w:szCs w:val="28"/>
        </w:rPr>
        <w:t xml:space="preserve"> </w:t>
      </w:r>
      <w:r w:rsidRPr="009C5757">
        <w:rPr>
          <w:i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→ </w:t>
      </w:r>
      <w:r w:rsidRPr="009C5757">
        <w:rPr>
          <w:i/>
          <w:noProof/>
          <w:sz w:val="28"/>
          <w:szCs w:val="28"/>
        </w:rPr>
        <w:t>b</w:t>
      </w:r>
      <w:r w:rsidRPr="00611CB0">
        <w:rPr>
          <w:noProof/>
          <w:sz w:val="28"/>
          <w:szCs w:val="28"/>
        </w:rPr>
        <w:t>, and a weight of</w:t>
      </w:r>
      <w:r>
        <w:rPr>
          <w:noProof/>
          <w:sz w:val="28"/>
          <w:szCs w:val="28"/>
        </w:rPr>
        <w:t xml:space="preserve"> </w:t>
      </w:r>
      <w:r w:rsidRPr="00611CB0">
        <w:rPr>
          <w:noProof/>
          <w:sz w:val="28"/>
          <w:szCs w:val="28"/>
        </w:rPr>
        <w:t>1</w:t>
      </w:r>
      <w:r>
        <w:rPr>
          <w:noProof/>
          <w:sz w:val="28"/>
          <w:szCs w:val="28"/>
        </w:rPr>
        <w:t xml:space="preserve"> </w:t>
      </w:r>
      <w:r w:rsidRPr="00611CB0">
        <w:rPr>
          <w:noProof/>
          <w:sz w:val="28"/>
          <w:szCs w:val="28"/>
        </w:rPr>
        <w:t xml:space="preserve">to the reverse edge. </w:t>
      </w:r>
    </w:p>
    <w:p w14:paraId="7F9003D5" w14:textId="77777777" w:rsidR="009C5757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52EFEE46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a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ush_back({ b, 0 });</w:t>
      </w:r>
    </w:p>
    <w:p w14:paraId="5994E2D9" w14:textId="77777777" w:rsidR="00611CB0" w:rsidRPr="00DF46EA" w:rsidRDefault="00611CB0" w:rsidP="00611C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b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ush_back({ a, 1 });</w:t>
      </w:r>
    </w:p>
    <w:p w14:paraId="3FCF7C7E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5E7C990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82C6057" w14:textId="77777777" w:rsidR="00611CB0" w:rsidRDefault="00611CB0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11CB0">
        <w:rPr>
          <w:noProof/>
          <w:sz w:val="28"/>
          <w:szCs w:val="28"/>
        </w:rPr>
        <w:t>Start the breadth-first search from the vertex </w:t>
      </w:r>
      <w:r>
        <w:rPr>
          <w:noProof/>
          <w:sz w:val="28"/>
          <w:szCs w:val="28"/>
        </w:rPr>
        <w:t>1</w:t>
      </w:r>
      <w:r w:rsidRPr="00611CB0">
        <w:rPr>
          <w:noProof/>
          <w:sz w:val="28"/>
          <w:szCs w:val="28"/>
        </w:rPr>
        <w:t>.</w:t>
      </w:r>
    </w:p>
    <w:p w14:paraId="5978F14D" w14:textId="77777777" w:rsidR="009C5757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FCDEF04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bfs(1);</w:t>
      </w:r>
    </w:p>
    <w:p w14:paraId="6A573056" w14:textId="77777777" w:rsid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DE642D0" w14:textId="77777777" w:rsidR="00CF5CD4" w:rsidRDefault="00CF5CD4" w:rsidP="00CF5C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</w:t>
      </w:r>
      <w:r w:rsidRPr="00CF5CD4">
        <w:rPr>
          <w:noProof/>
          <w:sz w:val="28"/>
          <w:szCs w:val="28"/>
          <w:lang w:val="ru-RU"/>
        </w:rPr>
        <w:t xml:space="preserve">rint the answer </w:t>
      </w:r>
      <w:r>
        <w:rPr>
          <w:noProof/>
          <w:sz w:val="28"/>
          <w:szCs w:val="28"/>
          <w:lang w:val="ru-RU"/>
        </w:rPr>
        <w:t>–</w:t>
      </w:r>
      <w:r w:rsidRPr="00CF5CD4">
        <w:rPr>
          <w:noProof/>
          <w:sz w:val="28"/>
          <w:szCs w:val="28"/>
          <w:lang w:val="ru-RU"/>
        </w:rPr>
        <w:t xml:space="preserve"> the</w:t>
      </w:r>
      <w:r>
        <w:rPr>
          <w:noProof/>
          <w:sz w:val="28"/>
          <w:szCs w:val="28"/>
        </w:rPr>
        <w:t xml:space="preserve"> </w:t>
      </w:r>
      <w:r w:rsidRPr="00CF5CD4">
        <w:rPr>
          <w:noProof/>
          <w:sz w:val="28"/>
          <w:szCs w:val="28"/>
          <w:lang w:val="ru-RU"/>
        </w:rPr>
        <w:t>shortest distance to vertex</w:t>
      </w:r>
      <w:r>
        <w:rPr>
          <w:noProof/>
          <w:sz w:val="28"/>
          <w:szCs w:val="28"/>
        </w:rPr>
        <w:t xml:space="preserve"> </w:t>
      </w:r>
      <w:r w:rsidRPr="00CF5CD4">
        <w:rPr>
          <w:i/>
          <w:noProof/>
          <w:sz w:val="28"/>
          <w:szCs w:val="28"/>
          <w:lang w:val="ru-RU"/>
        </w:rPr>
        <w:t>n</w:t>
      </w:r>
      <w:r w:rsidRPr="00CF5CD4">
        <w:rPr>
          <w:noProof/>
          <w:sz w:val="28"/>
          <w:szCs w:val="28"/>
          <w:lang w:val="ru-RU"/>
        </w:rPr>
        <w:t>.</w:t>
      </w:r>
    </w:p>
    <w:p w14:paraId="759DEACB" w14:textId="77777777" w:rsidR="009C5757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64567A8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i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(dist</w:t>
      </w:r>
      <w:r w:rsidRPr="0022083C">
        <w:rPr>
          <w:rFonts w:ascii="Courier New" w:hAnsi="Courier New" w:cs="Courier New"/>
          <w:color w:val="008080"/>
          <w:sz w:val="22"/>
          <w:szCs w:val="22"/>
        </w:rPr>
        <w:t>[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n</w:t>
      </w:r>
      <w:r w:rsidRPr="0022083C">
        <w:rPr>
          <w:rFonts w:ascii="Courier New" w:hAnsi="Courier New" w:cs="Courier New"/>
          <w:color w:val="008080"/>
          <w:sz w:val="22"/>
          <w:szCs w:val="22"/>
        </w:rPr>
        <w:t>]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r w:rsidRPr="0022083C">
        <w:rPr>
          <w:rFonts w:ascii="Courier New" w:hAnsi="Courier New" w:cs="Courier New"/>
          <w:color w:val="6F008A"/>
          <w:sz w:val="22"/>
          <w:szCs w:val="22"/>
        </w:rPr>
        <w:t>IN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FA65FE3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print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-1\n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CB968B8" w14:textId="77777777" w:rsidR="0022083C" w:rsidRPr="0022083C" w:rsidRDefault="0022083C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4FF3525B" w14:textId="77777777" w:rsidR="0022083C" w:rsidRPr="0022083C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print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%d\n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, dist</w:t>
      </w:r>
      <w:r w:rsidR="0022083C" w:rsidRPr="0022083C">
        <w:rPr>
          <w:rFonts w:ascii="Courier New" w:hAnsi="Courier New" w:cs="Courier New"/>
          <w:color w:val="008080"/>
          <w:sz w:val="22"/>
          <w:szCs w:val="22"/>
        </w:rPr>
        <w:t>[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n</w:t>
      </w:r>
      <w:r w:rsidR="0022083C" w:rsidRPr="0022083C">
        <w:rPr>
          <w:rFonts w:ascii="Courier New" w:hAnsi="Courier New" w:cs="Courier New"/>
          <w:color w:val="008080"/>
          <w:sz w:val="22"/>
          <w:szCs w:val="22"/>
        </w:rPr>
        <w:t>]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4AB3C08" w14:textId="77777777" w:rsidR="009C5757" w:rsidRPr="00C26A1E" w:rsidRDefault="009C5757" w:rsidP="00CF5C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</w:p>
    <w:sectPr w:rsidR="009C5757" w:rsidRPr="00C26A1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816001"/>
    <w:multiLevelType w:val="hybridMultilevel"/>
    <w:tmpl w:val="42E26950"/>
    <w:lvl w:ilvl="0" w:tplc="9A6A48DA">
      <w:numFmt w:val="bullet"/>
      <w:lvlText w:val="·"/>
      <w:lvlJc w:val="left"/>
      <w:pPr>
        <w:ind w:left="1692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B0752D6"/>
    <w:multiLevelType w:val="hybridMultilevel"/>
    <w:tmpl w:val="533E07E4"/>
    <w:lvl w:ilvl="0" w:tplc="040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2" w15:restartNumberingAfterBreak="0">
    <w:nsid w:val="5C185A15"/>
    <w:multiLevelType w:val="hybridMultilevel"/>
    <w:tmpl w:val="5ACCAEFC"/>
    <w:lvl w:ilvl="0" w:tplc="9A6A48DA">
      <w:numFmt w:val="bullet"/>
      <w:lvlText w:val="·"/>
      <w:lvlJc w:val="left"/>
      <w:pPr>
        <w:ind w:left="2619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" w15:restartNumberingAfterBreak="0">
    <w:nsid w:val="697C08A5"/>
    <w:multiLevelType w:val="hybridMultilevel"/>
    <w:tmpl w:val="A57064D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367073155">
    <w:abstractNumId w:val="1"/>
  </w:num>
  <w:num w:numId="2" w16cid:durableId="913588614">
    <w:abstractNumId w:val="0"/>
  </w:num>
  <w:num w:numId="3" w16cid:durableId="1842087608">
    <w:abstractNumId w:val="2"/>
  </w:num>
  <w:num w:numId="4" w16cid:durableId="188463717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7905"/>
    <w:rsid w:val="000579F1"/>
    <w:rsid w:val="00087680"/>
    <w:rsid w:val="000A103C"/>
    <w:rsid w:val="000C2F08"/>
    <w:rsid w:val="000E2CCA"/>
    <w:rsid w:val="000F7689"/>
    <w:rsid w:val="00105039"/>
    <w:rsid w:val="0017563B"/>
    <w:rsid w:val="001838ED"/>
    <w:rsid w:val="001B23E8"/>
    <w:rsid w:val="001B6357"/>
    <w:rsid w:val="001B67DF"/>
    <w:rsid w:val="001B6B76"/>
    <w:rsid w:val="001E7476"/>
    <w:rsid w:val="00200C8B"/>
    <w:rsid w:val="002122A2"/>
    <w:rsid w:val="0022083C"/>
    <w:rsid w:val="002333A7"/>
    <w:rsid w:val="002354D2"/>
    <w:rsid w:val="00237FA5"/>
    <w:rsid w:val="00257910"/>
    <w:rsid w:val="00282FA3"/>
    <w:rsid w:val="002A12C3"/>
    <w:rsid w:val="002B1845"/>
    <w:rsid w:val="002B1E27"/>
    <w:rsid w:val="00325C40"/>
    <w:rsid w:val="003822FC"/>
    <w:rsid w:val="003A0872"/>
    <w:rsid w:val="003E1881"/>
    <w:rsid w:val="003E407A"/>
    <w:rsid w:val="003E5F71"/>
    <w:rsid w:val="00433ED9"/>
    <w:rsid w:val="00436CEB"/>
    <w:rsid w:val="00456FEC"/>
    <w:rsid w:val="00470893"/>
    <w:rsid w:val="0048055C"/>
    <w:rsid w:val="00481BAC"/>
    <w:rsid w:val="004C3AB4"/>
    <w:rsid w:val="004F3C46"/>
    <w:rsid w:val="00503EAF"/>
    <w:rsid w:val="0050604F"/>
    <w:rsid w:val="005537BC"/>
    <w:rsid w:val="00561868"/>
    <w:rsid w:val="005700F6"/>
    <w:rsid w:val="00577269"/>
    <w:rsid w:val="005A6EC3"/>
    <w:rsid w:val="005D45C7"/>
    <w:rsid w:val="005E50B8"/>
    <w:rsid w:val="005F48AF"/>
    <w:rsid w:val="00611CB0"/>
    <w:rsid w:val="006B4EC0"/>
    <w:rsid w:val="00712E12"/>
    <w:rsid w:val="007344A8"/>
    <w:rsid w:val="00743548"/>
    <w:rsid w:val="00785747"/>
    <w:rsid w:val="007A3496"/>
    <w:rsid w:val="007B38CC"/>
    <w:rsid w:val="007C018C"/>
    <w:rsid w:val="007E7B8E"/>
    <w:rsid w:val="008036D6"/>
    <w:rsid w:val="0081762D"/>
    <w:rsid w:val="00844838"/>
    <w:rsid w:val="00846AC1"/>
    <w:rsid w:val="00875954"/>
    <w:rsid w:val="008E649C"/>
    <w:rsid w:val="00945446"/>
    <w:rsid w:val="00957148"/>
    <w:rsid w:val="00957A66"/>
    <w:rsid w:val="009672BD"/>
    <w:rsid w:val="00972C25"/>
    <w:rsid w:val="009A078A"/>
    <w:rsid w:val="009B24B5"/>
    <w:rsid w:val="009C5757"/>
    <w:rsid w:val="009E5C52"/>
    <w:rsid w:val="00A1241F"/>
    <w:rsid w:val="00A350FF"/>
    <w:rsid w:val="00A51F78"/>
    <w:rsid w:val="00A84580"/>
    <w:rsid w:val="00AC7496"/>
    <w:rsid w:val="00B27B03"/>
    <w:rsid w:val="00B87E8A"/>
    <w:rsid w:val="00BA44D8"/>
    <w:rsid w:val="00BD57BC"/>
    <w:rsid w:val="00BE33C9"/>
    <w:rsid w:val="00C0545E"/>
    <w:rsid w:val="00C10AB0"/>
    <w:rsid w:val="00C22A69"/>
    <w:rsid w:val="00C26A1E"/>
    <w:rsid w:val="00C5616B"/>
    <w:rsid w:val="00C56D97"/>
    <w:rsid w:val="00C7104D"/>
    <w:rsid w:val="00CB2635"/>
    <w:rsid w:val="00CF5CD4"/>
    <w:rsid w:val="00D01FF4"/>
    <w:rsid w:val="00D335E7"/>
    <w:rsid w:val="00D41AC1"/>
    <w:rsid w:val="00D524C2"/>
    <w:rsid w:val="00D601A1"/>
    <w:rsid w:val="00D71318"/>
    <w:rsid w:val="00D91721"/>
    <w:rsid w:val="00DB6255"/>
    <w:rsid w:val="00DC23CC"/>
    <w:rsid w:val="00DE150B"/>
    <w:rsid w:val="00DF60CA"/>
    <w:rsid w:val="00E26AF8"/>
    <w:rsid w:val="00E45A9A"/>
    <w:rsid w:val="00E82586"/>
    <w:rsid w:val="00E95B0F"/>
    <w:rsid w:val="00EA123C"/>
    <w:rsid w:val="00F423A3"/>
    <w:rsid w:val="00F53516"/>
    <w:rsid w:val="00F655EA"/>
    <w:rsid w:val="00F6658E"/>
    <w:rsid w:val="00F703F6"/>
    <w:rsid w:val="00F853CD"/>
    <w:rsid w:val="00F96E43"/>
    <w:rsid w:val="00FC1758"/>
    <w:rsid w:val="00FC73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C659A80"/>
  <w15:chartTrackingRefBased/>
  <w15:docId w15:val="{3A24CC88-487C-4E74-84C1-A88FBC801C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7A349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character" w:customStyle="1" w:styleId="40">
    <w:name w:val="Заголовок 4 Знак"/>
    <w:link w:val="4"/>
    <w:semiHidden/>
    <w:rsid w:val="007A3496"/>
    <w:rPr>
      <w:rFonts w:ascii="Calibri" w:eastAsia="Times New Roman" w:hAnsi="Calibri" w:cs="Times New Roman"/>
      <w:b/>
      <w:bCs/>
      <w:sz w:val="28"/>
      <w:szCs w:val="28"/>
    </w:rPr>
  </w:style>
  <w:style w:type="paragraph" w:styleId="a7">
    <w:name w:val="Normal (Web)"/>
    <w:basedOn w:val="a"/>
    <w:uiPriority w:val="99"/>
    <w:unhideWhenUsed/>
    <w:rsid w:val="007A3496"/>
    <w:pPr>
      <w:spacing w:before="100" w:beforeAutospacing="1" w:after="100" w:afterAutospacing="1"/>
    </w:pPr>
  </w:style>
  <w:style w:type="character" w:customStyle="1" w:styleId="hljs-comment">
    <w:name w:val="hljs-comment"/>
    <w:rsid w:val="007A3496"/>
  </w:style>
  <w:style w:type="character" w:customStyle="1" w:styleId="hljs-class">
    <w:name w:val="hljs-class"/>
    <w:rsid w:val="007A3496"/>
  </w:style>
  <w:style w:type="character" w:customStyle="1" w:styleId="hljs-keyword">
    <w:name w:val="hljs-keyword"/>
    <w:rsid w:val="007A3496"/>
  </w:style>
  <w:style w:type="character" w:customStyle="1" w:styleId="hljs-title">
    <w:name w:val="hljs-title"/>
    <w:rsid w:val="007A3496"/>
  </w:style>
  <w:style w:type="character" w:customStyle="1" w:styleId="hljs-function">
    <w:name w:val="hljs-function"/>
    <w:rsid w:val="007A3496"/>
  </w:style>
  <w:style w:type="character" w:customStyle="1" w:styleId="hljs-type">
    <w:name w:val="hljs-type"/>
    <w:rsid w:val="007A3496"/>
  </w:style>
  <w:style w:type="character" w:customStyle="1" w:styleId="hljs-literal">
    <w:name w:val="hljs-literal"/>
    <w:rsid w:val="007A3496"/>
  </w:style>
  <w:style w:type="character" w:customStyle="1" w:styleId="hljs-params">
    <w:name w:val="hljs-params"/>
    <w:rsid w:val="007A34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08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3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4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78</Words>
  <Characters>2156</Characters>
  <Application>Microsoft Office Word</Application>
  <DocSecurity>0</DocSecurity>
  <Lines>17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1-20T16:51:00Z</dcterms:created>
  <dcterms:modified xsi:type="dcterms:W3CDTF">2026-01-20T16:52:00Z</dcterms:modified>
</cp:coreProperties>
</file>